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469D5" w:rsidRDefault="00E563FC">
      <w:r>
        <w:object w:dxaOrig="18171" w:dyaOrig="9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9.5pt;height:336.5pt" o:ole="">
            <v:imagedata r:id="rId4" o:title=""/>
          </v:shape>
          <o:OLEObject Type="Embed" ProgID="Visio.Drawing.15" ShapeID="_x0000_i1025" DrawAspect="Content" ObjectID="_1666166662" r:id="rId5"/>
        </w:object>
      </w:r>
      <w:bookmarkStart w:id="0" w:name="_GoBack"/>
      <w:bookmarkEnd w:id="0"/>
    </w:p>
    <w:sectPr w:rsidR="00F469D5" w:rsidSect="00F25B08">
      <w:pgSz w:w="15840" w:h="12240" w:orient="landscape"/>
      <w:pgMar w:top="1701" w:right="1417" w:bottom="1701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5B08"/>
    <w:rsid w:val="001212DB"/>
    <w:rsid w:val="00397DDE"/>
    <w:rsid w:val="00E563FC"/>
    <w:rsid w:val="00F25B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5F5B840-4639-4F3D-9E45-70AECDE04B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Dibujo_de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2</cp:revision>
  <cp:lastPrinted>2020-10-30T15:04:00Z</cp:lastPrinted>
  <dcterms:created xsi:type="dcterms:W3CDTF">2020-10-30T15:04:00Z</dcterms:created>
  <dcterms:modified xsi:type="dcterms:W3CDTF">2020-11-06T17:18:00Z</dcterms:modified>
</cp:coreProperties>
</file>